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16DBE" w:rsidRDefault="00916DBE">
      <w:r>
        <w:object w:dxaOrig="10749" w:dyaOrig="152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625.5pt" o:ole="">
            <v:imagedata r:id="rId8" o:title=""/>
          </v:shape>
          <o:OLEObject Type="Embed" ProgID="Visio.Drawing.11" ShapeID="_x0000_i1025" DrawAspect="Content" ObjectID="_1544603874" r:id="rId9"/>
        </w:object>
      </w:r>
    </w:p>
    <w:p w:rsidR="00916DBE" w:rsidRDefault="00916DBE">
      <w:r>
        <w:object w:dxaOrig="10581" w:dyaOrig="15283">
          <v:shape id="_x0000_i1026" type="#_x0000_t75" style="width:436.5pt;height:615.75pt" o:ole="">
            <v:imagedata r:id="rId10" o:title=""/>
          </v:shape>
          <o:OLEObject Type="Embed" ProgID="Visio.Drawing.11" ShapeID="_x0000_i1026" DrawAspect="Content" ObjectID="_1544603875" r:id="rId11"/>
        </w:object>
      </w:r>
      <w:r>
        <w:object w:dxaOrig="10725" w:dyaOrig="15990">
          <v:shape id="_x0000_i1027" type="#_x0000_t75" style="width:435.75pt;height:630.75pt" o:ole="">
            <v:imagedata r:id="rId12" o:title=""/>
          </v:shape>
          <o:OLEObject Type="Embed" ProgID="Visio.Drawing.11" ShapeID="_x0000_i1027" DrawAspect="Content" ObjectID="_1544603876" r:id="rId13"/>
        </w:object>
      </w:r>
      <w:r>
        <w:object w:dxaOrig="10579" w:dyaOrig="14686">
          <v:shape id="_x0000_i1028" type="#_x0000_t75" style="width:426.75pt;height:622.5pt" o:ole="">
            <v:imagedata r:id="rId14" o:title=""/>
          </v:shape>
          <o:OLEObject Type="Embed" ProgID="Visio.Drawing.11" ShapeID="_x0000_i1028" DrawAspect="Content" ObjectID="_1544603877" r:id="rId15"/>
        </w:object>
      </w:r>
    </w:p>
    <w:p w:rsidR="00916DBE" w:rsidRDefault="00916DBE"/>
    <w:p w:rsidR="00916DBE" w:rsidRDefault="00916DBE"/>
    <w:p w:rsidR="00916DBE" w:rsidRDefault="00916DBE"/>
    <w:p w:rsidR="00916DBE" w:rsidRDefault="00916DBE">
      <w:r>
        <w:object w:dxaOrig="10581" w:dyaOrig="15283">
          <v:shape id="_x0000_i1029" type="#_x0000_t75" style="width:436.5pt;height:615.75pt" o:ole="">
            <v:imagedata r:id="rId16" o:title=""/>
          </v:shape>
          <o:OLEObject Type="Embed" ProgID="Visio.Drawing.11" ShapeID="_x0000_i1029" DrawAspect="Content" ObjectID="_1544603878" r:id="rId17"/>
        </w:object>
      </w:r>
      <w:r>
        <w:object w:dxaOrig="10710" w:dyaOrig="15916">
          <v:shape id="_x0000_i1030" type="#_x0000_t75" style="width:429.75pt;height:618pt" o:ole="">
            <v:imagedata r:id="rId18" o:title=""/>
          </v:shape>
          <o:OLEObject Type="Embed" ProgID="Visio.Drawing.11" ShapeID="_x0000_i1030" DrawAspect="Content" ObjectID="_1544603879" r:id="rId19"/>
        </w:object>
      </w:r>
    </w:p>
    <w:p w:rsidR="00916DBE" w:rsidRDefault="00916DBE">
      <w:r>
        <w:object w:dxaOrig="10710" w:dyaOrig="15916">
          <v:shape id="_x0000_i1031" type="#_x0000_t75" style="width:429.75pt;height:618pt" o:ole="">
            <v:imagedata r:id="rId20" o:title=""/>
          </v:shape>
          <o:OLEObject Type="Embed" ProgID="Visio.Drawing.11" ShapeID="_x0000_i1031" DrawAspect="Content" ObjectID="_1544603880" r:id="rId21"/>
        </w:object>
      </w:r>
    </w:p>
    <w:p w:rsidR="00916DBE" w:rsidRDefault="00916DBE">
      <w:r>
        <w:object w:dxaOrig="10710" w:dyaOrig="15916">
          <v:shape id="_x0000_i1032" type="#_x0000_t75" style="width:429.75pt;height:618pt" o:ole="">
            <v:imagedata r:id="rId22" o:title=""/>
          </v:shape>
          <o:OLEObject Type="Embed" ProgID="Visio.Drawing.11" ShapeID="_x0000_i1032" DrawAspect="Content" ObjectID="_1544603881" r:id="rId23"/>
        </w:object>
      </w:r>
    </w:p>
    <w:p w:rsidR="00916DBE" w:rsidRDefault="00916DBE">
      <w:r>
        <w:object w:dxaOrig="10710" w:dyaOrig="15916">
          <v:shape id="_x0000_i1033" type="#_x0000_t75" style="width:429.75pt;height:618pt" o:ole="">
            <v:imagedata r:id="rId24" o:title=""/>
          </v:shape>
          <o:OLEObject Type="Embed" ProgID="Visio.Drawing.11" ShapeID="_x0000_i1033" DrawAspect="Content" ObjectID="_1544603882" r:id="rId25"/>
        </w:object>
      </w:r>
    </w:p>
    <w:p w:rsidR="00916DBE" w:rsidRDefault="00916DBE">
      <w:r>
        <w:object w:dxaOrig="10710" w:dyaOrig="15916">
          <v:shape id="_x0000_i1034" type="#_x0000_t75" style="width:429.75pt;height:618pt" o:ole="">
            <v:imagedata r:id="rId26" o:title=""/>
          </v:shape>
          <o:OLEObject Type="Embed" ProgID="Visio.Drawing.11" ShapeID="_x0000_i1034" DrawAspect="Content" ObjectID="_1544603883" r:id="rId27"/>
        </w:object>
      </w:r>
    </w:p>
    <w:p w:rsidR="00916DBE" w:rsidRDefault="00916DBE">
      <w:r>
        <w:object w:dxaOrig="10710" w:dyaOrig="15916">
          <v:shape id="_x0000_i1035" type="#_x0000_t75" style="width:429.75pt;height:618pt" o:ole="">
            <v:imagedata r:id="rId28" o:title=""/>
          </v:shape>
          <o:OLEObject Type="Embed" ProgID="Visio.Drawing.11" ShapeID="_x0000_i1035" DrawAspect="Content" ObjectID="_1544603884" r:id="rId29"/>
        </w:object>
      </w:r>
    </w:p>
    <w:p w:rsidR="00916DBE" w:rsidRDefault="00916DBE">
      <w:r>
        <w:object w:dxaOrig="10710" w:dyaOrig="15916">
          <v:shape id="_x0000_i1036" type="#_x0000_t75" style="width:429.75pt;height:618pt" o:ole="">
            <v:imagedata r:id="rId30" o:title=""/>
          </v:shape>
          <o:OLEObject Type="Embed" ProgID="Visio.Drawing.11" ShapeID="_x0000_i1036" DrawAspect="Content" ObjectID="_1544603885" r:id="rId31"/>
        </w:object>
      </w:r>
    </w:p>
    <w:p w:rsidR="00916DBE" w:rsidRDefault="00916DBE">
      <w:r>
        <w:object w:dxaOrig="10710" w:dyaOrig="15916">
          <v:shape id="_x0000_i1037" type="#_x0000_t75" style="width:429.75pt;height:618pt" o:ole="">
            <v:imagedata r:id="rId32" o:title=""/>
          </v:shape>
          <o:OLEObject Type="Embed" ProgID="Visio.Drawing.11" ShapeID="_x0000_i1037" DrawAspect="Content" ObjectID="_1544603886" r:id="rId33"/>
        </w:object>
      </w:r>
    </w:p>
    <w:p w:rsidR="00916DBE" w:rsidRDefault="00916DBE">
      <w:r>
        <w:object w:dxaOrig="10710" w:dyaOrig="15916">
          <v:shape id="_x0000_i1038" type="#_x0000_t75" style="width:429.75pt;height:618pt" o:ole="">
            <v:imagedata r:id="rId34" o:title=""/>
          </v:shape>
          <o:OLEObject Type="Embed" ProgID="Visio.Drawing.11" ShapeID="_x0000_i1038" DrawAspect="Content" ObjectID="_1544603887" r:id="rId35"/>
        </w:object>
      </w:r>
    </w:p>
    <w:p w:rsidR="00916DBE" w:rsidRDefault="00916DBE">
      <w:r>
        <w:object w:dxaOrig="10710" w:dyaOrig="15916">
          <v:shape id="_x0000_i1039" type="#_x0000_t75" style="width:429.75pt;height:618pt" o:ole="">
            <v:imagedata r:id="rId36" o:title=""/>
          </v:shape>
          <o:OLEObject Type="Embed" ProgID="Visio.Drawing.11" ShapeID="_x0000_i1039" DrawAspect="Content" ObjectID="_1544603888" r:id="rId37"/>
        </w:object>
      </w:r>
    </w:p>
    <w:p w:rsidR="00916DBE" w:rsidRDefault="00916DBE">
      <w:r>
        <w:object w:dxaOrig="10710" w:dyaOrig="15916">
          <v:shape id="_x0000_i1040" type="#_x0000_t75" style="width:429.75pt;height:618pt" o:ole="">
            <v:imagedata r:id="rId38" o:title=""/>
          </v:shape>
          <o:OLEObject Type="Embed" ProgID="Visio.Drawing.11" ShapeID="_x0000_i1040" DrawAspect="Content" ObjectID="_1544603889" r:id="rId39"/>
        </w:object>
      </w:r>
    </w:p>
    <w:p w:rsidR="00916DBE" w:rsidRDefault="00916DBE">
      <w:r>
        <w:object w:dxaOrig="10710" w:dyaOrig="15916">
          <v:shape id="_x0000_i1041" type="#_x0000_t75" style="width:429.75pt;height:618pt" o:ole="">
            <v:imagedata r:id="rId40" o:title=""/>
          </v:shape>
          <o:OLEObject Type="Embed" ProgID="Visio.Drawing.11" ShapeID="_x0000_i1041" DrawAspect="Content" ObjectID="_1544603890" r:id="rId41"/>
        </w:object>
      </w:r>
    </w:p>
    <w:p w:rsidR="00916DBE" w:rsidRDefault="00916DBE">
      <w:r>
        <w:object w:dxaOrig="10710" w:dyaOrig="15916">
          <v:shape id="_x0000_i1042" type="#_x0000_t75" style="width:429.75pt;height:618pt" o:ole="">
            <v:imagedata r:id="rId42" o:title=""/>
          </v:shape>
          <o:OLEObject Type="Embed" ProgID="Visio.Drawing.11" ShapeID="_x0000_i1042" DrawAspect="Content" ObjectID="_1544603891" r:id="rId43"/>
        </w:object>
      </w:r>
    </w:p>
    <w:p w:rsidR="00916DBE" w:rsidRDefault="00916DBE">
      <w:r>
        <w:object w:dxaOrig="10710" w:dyaOrig="15916">
          <v:shape id="_x0000_i1043" type="#_x0000_t75" style="width:429.75pt;height:618pt" o:ole="">
            <v:imagedata r:id="rId44" o:title=""/>
          </v:shape>
          <o:OLEObject Type="Embed" ProgID="Visio.Drawing.11" ShapeID="_x0000_i1043" DrawAspect="Content" ObjectID="_1544603892" r:id="rId45"/>
        </w:object>
      </w:r>
    </w:p>
    <w:p w:rsidR="00916DBE" w:rsidRDefault="00916DBE">
      <w:r>
        <w:object w:dxaOrig="10710" w:dyaOrig="15916">
          <v:shape id="_x0000_i1044" type="#_x0000_t75" style="width:429.75pt;height:618pt" o:ole="">
            <v:imagedata r:id="rId46" o:title=""/>
          </v:shape>
          <o:OLEObject Type="Embed" ProgID="Visio.Drawing.11" ShapeID="_x0000_i1044" DrawAspect="Content" ObjectID="_1544603893" r:id="rId47"/>
        </w:object>
      </w:r>
    </w:p>
    <w:p w:rsidR="00916DBE" w:rsidRDefault="00916DBE">
      <w:r>
        <w:object w:dxaOrig="10710" w:dyaOrig="15916">
          <v:shape id="_x0000_i1045" type="#_x0000_t75" style="width:429.75pt;height:618pt" o:ole="">
            <v:imagedata r:id="rId48" o:title=""/>
          </v:shape>
          <o:OLEObject Type="Embed" ProgID="Visio.Drawing.11" ShapeID="_x0000_i1045" DrawAspect="Content" ObjectID="_1544603894" r:id="rId49"/>
        </w:object>
      </w:r>
    </w:p>
    <w:p w:rsidR="00916DBE" w:rsidRDefault="00916DBE">
      <w:r>
        <w:object w:dxaOrig="10710" w:dyaOrig="15916">
          <v:shape id="_x0000_i1046" type="#_x0000_t75" style="width:429.75pt;height:618pt" o:ole="">
            <v:imagedata r:id="rId50" o:title=""/>
          </v:shape>
          <o:OLEObject Type="Embed" ProgID="Visio.Drawing.11" ShapeID="_x0000_i1046" DrawAspect="Content" ObjectID="_1544603895" r:id="rId51"/>
        </w:object>
      </w:r>
    </w:p>
    <w:p w:rsidR="00916DBE" w:rsidRDefault="00916DBE">
      <w:r>
        <w:object w:dxaOrig="10710" w:dyaOrig="15916">
          <v:shape id="_x0000_i1047" type="#_x0000_t75" style="width:429.75pt;height:618pt" o:ole="">
            <v:imagedata r:id="rId52" o:title=""/>
          </v:shape>
          <o:OLEObject Type="Embed" ProgID="Visio.Drawing.11" ShapeID="_x0000_i1047" DrawAspect="Content" ObjectID="_1544603896" r:id="rId53"/>
        </w:object>
      </w:r>
    </w:p>
    <w:p w:rsidR="00916DBE" w:rsidRDefault="00916DBE">
      <w:r>
        <w:object w:dxaOrig="10710" w:dyaOrig="15916">
          <v:shape id="_x0000_i1048" type="#_x0000_t75" style="width:429.75pt;height:618pt" o:ole="">
            <v:imagedata r:id="rId54" o:title=""/>
          </v:shape>
          <o:OLEObject Type="Embed" ProgID="Visio.Drawing.11" ShapeID="_x0000_i1048" DrawAspect="Content" ObjectID="_1544603897" r:id="rId55"/>
        </w:object>
      </w:r>
    </w:p>
    <w:p w:rsidR="00916DBE" w:rsidRDefault="00916DBE">
      <w:r>
        <w:object w:dxaOrig="10710" w:dyaOrig="15916">
          <v:shape id="_x0000_i1049" type="#_x0000_t75" style="width:429.75pt;height:618pt" o:ole="">
            <v:imagedata r:id="rId56" o:title=""/>
          </v:shape>
          <o:OLEObject Type="Embed" ProgID="Visio.Drawing.11" ShapeID="_x0000_i1049" DrawAspect="Content" ObjectID="_1544603898" r:id="rId57"/>
        </w:object>
      </w:r>
    </w:p>
    <w:p w:rsidR="00916DBE" w:rsidRDefault="00916DBE">
      <w:r>
        <w:object w:dxaOrig="10710" w:dyaOrig="15916">
          <v:shape id="_x0000_i1050" type="#_x0000_t75" style="width:429.75pt;height:618pt" o:ole="">
            <v:imagedata r:id="rId58" o:title=""/>
          </v:shape>
          <o:OLEObject Type="Embed" ProgID="Visio.Drawing.11" ShapeID="_x0000_i1050" DrawAspect="Content" ObjectID="_1544603899" r:id="rId59"/>
        </w:object>
      </w:r>
    </w:p>
    <w:p w:rsidR="00916DBE" w:rsidRDefault="00916DBE">
      <w:r>
        <w:object w:dxaOrig="10581" w:dyaOrig="15212">
          <v:shape id="_x0000_i1051" type="#_x0000_t75" style="width:429pt;height:614.25pt" o:ole="">
            <v:imagedata r:id="rId60" o:title=""/>
          </v:shape>
          <o:OLEObject Type="Embed" ProgID="Visio.Drawing.11" ShapeID="_x0000_i1051" DrawAspect="Content" ObjectID="_1544603900" r:id="rId61"/>
        </w:object>
      </w:r>
    </w:p>
    <w:p w:rsidR="00916DBE" w:rsidRDefault="00916DBE">
      <w:r>
        <w:object w:dxaOrig="10581" w:dyaOrig="15212">
          <v:shape id="_x0000_i1052" type="#_x0000_t75" style="width:6in;height:616.5pt" o:ole="">
            <v:imagedata r:id="rId62" o:title=""/>
          </v:shape>
          <o:OLEObject Type="Embed" ProgID="Visio.Drawing.11" ShapeID="_x0000_i1052" DrawAspect="Content" ObjectID="_1544603901" r:id="rId63"/>
        </w:object>
      </w:r>
    </w:p>
    <w:p w:rsidR="00916DBE" w:rsidRDefault="00916DBE">
      <w:r>
        <w:object w:dxaOrig="10581" w:dyaOrig="15212">
          <v:shape id="_x0000_i1053" type="#_x0000_t75" style="width:430.5pt;height:626.25pt" o:ole="">
            <v:imagedata r:id="rId64" o:title=""/>
          </v:shape>
          <o:OLEObject Type="Embed" ProgID="Visio.Drawing.11" ShapeID="_x0000_i1053" DrawAspect="Content" ObjectID="_1544603902" r:id="rId65"/>
        </w:object>
      </w:r>
    </w:p>
    <w:p w:rsidR="00916DBE" w:rsidRDefault="00916DBE">
      <w:r>
        <w:object w:dxaOrig="10554" w:dyaOrig="15481">
          <v:shape id="_x0000_i1054" type="#_x0000_t75" style="width:433.5pt;height:625.5pt" o:ole="">
            <v:imagedata r:id="rId66" o:title=""/>
          </v:shape>
          <o:OLEObject Type="Embed" ProgID="Visio.Drawing.11" ShapeID="_x0000_i1054" DrawAspect="Content" ObjectID="_1544603903" r:id="rId67"/>
        </w:object>
      </w:r>
    </w:p>
    <w:p w:rsidR="00916DBE" w:rsidRDefault="00916DBE">
      <w:r>
        <w:object w:dxaOrig="10554" w:dyaOrig="14462">
          <v:shape id="_x0000_i1055" type="#_x0000_t75" style="width:434.25pt;height:621.75pt" o:ole="">
            <v:imagedata r:id="rId68" o:title=""/>
          </v:shape>
          <o:OLEObject Type="Embed" ProgID="Visio.Drawing.11" ShapeID="_x0000_i1055" DrawAspect="Content" ObjectID="_1544603904" r:id="rId69"/>
        </w:object>
      </w:r>
    </w:p>
    <w:p w:rsidR="00916DBE" w:rsidRDefault="00916DBE">
      <w:r>
        <w:object w:dxaOrig="10506" w:dyaOrig="14573">
          <v:shape id="_x0000_i1056" type="#_x0000_t75" style="width:6in;height:621pt" o:ole="">
            <v:imagedata r:id="rId70" o:title=""/>
          </v:shape>
          <o:OLEObject Type="Embed" ProgID="Visio.Drawing.11" ShapeID="_x0000_i1056" DrawAspect="Content" ObjectID="_1544603905" r:id="rId71"/>
        </w:object>
      </w:r>
    </w:p>
    <w:p w:rsidR="00916DBE" w:rsidRDefault="00916DBE">
      <w:r>
        <w:object w:dxaOrig="10426" w:dyaOrig="14618">
          <v:shape id="_x0000_i1057" type="#_x0000_t75" style="width:428.25pt;height:627pt" o:ole="">
            <v:imagedata r:id="rId72" o:title=""/>
          </v:shape>
          <o:OLEObject Type="Embed" ProgID="Visio.Drawing.11" ShapeID="_x0000_i1057" DrawAspect="Content" ObjectID="_1544603906" r:id="rId73"/>
        </w:object>
      </w:r>
    </w:p>
    <w:p w:rsidR="00916DBE" w:rsidRDefault="00916DBE">
      <w:r>
        <w:object w:dxaOrig="10579" w:dyaOrig="14686">
          <v:shape id="_x0000_i1058" type="#_x0000_t75" style="width:426.75pt;height:622.5pt" o:ole="">
            <v:imagedata r:id="rId74" o:title=""/>
          </v:shape>
          <o:OLEObject Type="Embed" ProgID="Visio.Drawing.11" ShapeID="_x0000_i1058" DrawAspect="Content" ObjectID="_1544603907" r:id="rId75"/>
        </w:object>
      </w:r>
    </w:p>
    <w:p w:rsidR="00916DBE" w:rsidRDefault="00CA2EAE">
      <w:r>
        <w:object w:dxaOrig="10581" w:dyaOrig="15212">
          <v:shape id="_x0000_i1108" type="#_x0000_t75" alt="" style="width:429.75pt;height:614.25pt" o:ole="">
            <v:imagedata r:id="rId76" o:title=""/>
          </v:shape>
          <o:OLEObject Type="Embed" ProgID="Visio.Drawing.11" ShapeID="_x0000_i1108" DrawAspect="Content" ObjectID="_1544603908" r:id="rId77"/>
        </w:object>
      </w:r>
    </w:p>
    <w:bookmarkStart w:id="0" w:name="_GoBack"/>
    <w:p w:rsidR="00916DBE" w:rsidRDefault="00CA2EAE">
      <w:r>
        <w:object w:dxaOrig="10581" w:dyaOrig="15212">
          <v:shape id="_x0000_i1111" type="#_x0000_t75" alt="" style="width:429.75pt;height:614.25pt" o:ole="">
            <v:imagedata r:id="rId78" o:title=""/>
          </v:shape>
          <o:OLEObject Type="Embed" ProgID="Visio.Drawing.11" ShapeID="_x0000_i1111" DrawAspect="Content" ObjectID="_1544603909" r:id="rId79"/>
        </w:object>
      </w:r>
      <w:bookmarkEnd w:id="0"/>
    </w:p>
    <w:p w:rsidR="00916DBE" w:rsidRDefault="00916DBE">
      <w:r>
        <w:object w:dxaOrig="10426" w:dyaOrig="14618">
          <v:shape id="_x0000_i1061" type="#_x0000_t75" style="width:428.25pt;height:626.25pt" o:ole="">
            <v:imagedata r:id="rId80" o:title=""/>
          </v:shape>
          <o:OLEObject Type="Embed" ProgID="Visio.Drawing.11" ShapeID="_x0000_i1061" DrawAspect="Content" ObjectID="_1544603910" r:id="rId81"/>
        </w:object>
      </w:r>
    </w:p>
    <w:p w:rsidR="00916DBE" w:rsidRDefault="00916DBE">
      <w:r>
        <w:object w:dxaOrig="10581" w:dyaOrig="15808">
          <v:shape id="_x0000_i1062" type="#_x0000_t75" style="width:433.5pt;height:624pt" o:ole="">
            <v:imagedata r:id="rId82" o:title=""/>
          </v:shape>
          <o:OLEObject Type="Embed" ProgID="Visio.Drawing.11" ShapeID="_x0000_i1062" DrawAspect="Content" ObjectID="_1544603911" r:id="rId83"/>
        </w:object>
      </w:r>
    </w:p>
    <w:p w:rsidR="00916DBE" w:rsidRDefault="00916DBE">
      <w:r>
        <w:object w:dxaOrig="10579" w:dyaOrig="14618">
          <v:shape id="_x0000_i1063" type="#_x0000_t75" style="width:428.25pt;height:625.5pt" o:ole="">
            <v:imagedata r:id="rId84" o:title=""/>
          </v:shape>
          <o:OLEObject Type="Embed" ProgID="Visio.Drawing.11" ShapeID="_x0000_i1063" DrawAspect="Content" ObjectID="_1544603912" r:id="rId85"/>
        </w:object>
      </w:r>
    </w:p>
    <w:p w:rsidR="00916DBE" w:rsidRDefault="00916DBE">
      <w:r>
        <w:object w:dxaOrig="10581" w:dyaOrig="15063">
          <v:shape id="_x0000_i1064" type="#_x0000_t75" style="width:432.75pt;height:630pt" o:ole="">
            <v:imagedata r:id="rId86" o:title=""/>
          </v:shape>
          <o:OLEObject Type="Embed" ProgID="Visio.Drawing.11" ShapeID="_x0000_i1064" DrawAspect="Content" ObjectID="_1544603913" r:id="rId87"/>
        </w:object>
      </w:r>
    </w:p>
    <w:p w:rsidR="00916DBE" w:rsidRDefault="00916DBE">
      <w:r>
        <w:object w:dxaOrig="11052" w:dyaOrig="15304">
          <v:shape id="_x0000_i1065" type="#_x0000_t75" style="width:431.25pt;height:619.5pt" o:ole="">
            <v:imagedata r:id="rId88" o:title=""/>
          </v:shape>
          <o:OLEObject Type="Embed" ProgID="Visio.Drawing.11" ShapeID="_x0000_i1065" DrawAspect="Content" ObjectID="_1544603914" r:id="rId89"/>
        </w:object>
      </w:r>
    </w:p>
    <w:p w:rsidR="00916DBE" w:rsidRDefault="00916DBE">
      <w:r>
        <w:object w:dxaOrig="10554" w:dyaOrig="14459">
          <v:shape id="_x0000_i1066" type="#_x0000_t75" style="width:6in;height:621.75pt" o:ole="">
            <v:imagedata r:id="rId90" o:title=""/>
          </v:shape>
          <o:OLEObject Type="Embed" ProgID="Visio.Drawing.11" ShapeID="_x0000_i1066" DrawAspect="Content" ObjectID="_1544603915" r:id="rId91"/>
        </w:object>
      </w:r>
    </w:p>
    <w:p w:rsidR="00916DBE" w:rsidRDefault="00916DBE">
      <w:r>
        <w:object w:dxaOrig="10256" w:dyaOrig="15281">
          <v:shape id="_x0000_i1067" type="#_x0000_t75" style="width:429pt;height:624.75pt" o:ole="">
            <v:imagedata r:id="rId92" o:title=""/>
          </v:shape>
          <o:OLEObject Type="Embed" ProgID="Visio.Drawing.11" ShapeID="_x0000_i1067" DrawAspect="Content" ObjectID="_1544603916" r:id="rId93"/>
        </w:object>
      </w:r>
      <w:r>
        <w:object w:dxaOrig="10426" w:dyaOrig="14618">
          <v:shape id="_x0000_i1068" type="#_x0000_t75" style="width:428.25pt;height:626.25pt" o:ole="">
            <v:imagedata r:id="rId94" o:title=""/>
          </v:shape>
          <o:OLEObject Type="Embed" ProgID="Visio.Drawing.11" ShapeID="_x0000_i1068" DrawAspect="Content" ObjectID="_1544603917" r:id="rId95"/>
        </w:object>
      </w:r>
    </w:p>
    <w:p w:rsidR="00916DBE" w:rsidRDefault="00916DBE"/>
    <w:p w:rsidR="00916DBE" w:rsidRDefault="00916DBE">
      <w:r>
        <w:object w:dxaOrig="10581" w:dyaOrig="15212">
          <v:shape id="_x0000_i1069" type="#_x0000_t75" style="width:6in;height:616.5pt" o:ole="">
            <v:imagedata r:id="rId96" o:title=""/>
          </v:shape>
          <o:OLEObject Type="Embed" ProgID="Visio.Drawing.11" ShapeID="_x0000_i1069" DrawAspect="Content" ObjectID="_1544603918" r:id="rId97"/>
        </w:object>
      </w:r>
    </w:p>
    <w:p w:rsidR="00916DBE" w:rsidRDefault="00916DBE">
      <w:r>
        <w:object w:dxaOrig="10579" w:dyaOrig="14686">
          <v:shape id="_x0000_i1070" type="#_x0000_t75" style="width:427.5pt;height:622.5pt" o:ole="">
            <v:imagedata r:id="rId98" o:title=""/>
          </v:shape>
          <o:OLEObject Type="Embed" ProgID="Visio.Drawing.11" ShapeID="_x0000_i1070" DrawAspect="Content" ObjectID="_1544603919" r:id="rId99"/>
        </w:object>
      </w:r>
    </w:p>
    <w:p w:rsidR="00916DBE" w:rsidRDefault="00916DBE">
      <w:r>
        <w:object w:dxaOrig="11052" w:dyaOrig="15394">
          <v:shape id="_x0000_i1071" type="#_x0000_t75" style="width:431.25pt;height:621pt" o:ole="">
            <v:imagedata r:id="rId100" o:title=""/>
          </v:shape>
          <o:OLEObject Type="Embed" ProgID="Visio.Drawing.11" ShapeID="_x0000_i1071" DrawAspect="Content" ObjectID="_1544603920" r:id="rId101"/>
        </w:object>
      </w:r>
      <w:r>
        <w:object w:dxaOrig="10581" w:dyaOrig="15063">
          <v:shape id="_x0000_i1072" type="#_x0000_t75" style="width:432.75pt;height:630pt" o:ole="">
            <v:imagedata r:id="rId102" o:title=""/>
          </v:shape>
          <o:OLEObject Type="Embed" ProgID="Visio.Drawing.11" ShapeID="_x0000_i1072" DrawAspect="Content" ObjectID="_1544603921" r:id="rId103"/>
        </w:object>
      </w:r>
      <w:r>
        <w:object w:dxaOrig="10426" w:dyaOrig="15717">
          <v:shape id="_x0000_i1073" type="#_x0000_t75" style="width:447pt;height:680.25pt" o:ole="">
            <v:imagedata r:id="rId104" o:title=""/>
          </v:shape>
          <o:OLEObject Type="Embed" ProgID="Visio.Drawing.11" ShapeID="_x0000_i1073" DrawAspect="Content" ObjectID="_1544603922" r:id="rId105"/>
        </w:object>
      </w:r>
      <w:r>
        <w:object w:dxaOrig="10710" w:dyaOrig="15717">
          <v:shape id="_x0000_i1074" type="#_x0000_t75" style="width:456.75pt;height:671.25pt" o:ole="">
            <v:imagedata r:id="rId106" o:title=""/>
          </v:shape>
          <o:OLEObject Type="Embed" ProgID="Visio.Drawing.11" ShapeID="_x0000_i1074" DrawAspect="Content" ObjectID="_1544603923" r:id="rId107"/>
        </w:object>
      </w:r>
      <w:r>
        <w:object w:dxaOrig="10710" w:dyaOrig="15717">
          <v:shape id="_x0000_i1075" type="#_x0000_t75" style="width:450pt;height:675.75pt" o:ole="">
            <v:imagedata r:id="rId108" o:title=""/>
          </v:shape>
          <o:OLEObject Type="Embed" ProgID="Visio.Drawing.11" ShapeID="_x0000_i1075" DrawAspect="Content" ObjectID="_1544603924" r:id="rId109"/>
        </w:object>
      </w:r>
    </w:p>
    <w:p w:rsidR="00916DBE" w:rsidRDefault="00916DBE">
      <w:r>
        <w:object w:dxaOrig="10579" w:dyaOrig="14686">
          <v:shape id="_x0000_i1076" type="#_x0000_t75" style="width:427.5pt;height:622.5pt" o:ole="">
            <v:imagedata r:id="rId110" o:title=""/>
          </v:shape>
          <o:OLEObject Type="Embed" ProgID="Visio.Drawing.11" ShapeID="_x0000_i1076" DrawAspect="Content" ObjectID="_1544603925" r:id="rId111"/>
        </w:object>
      </w:r>
    </w:p>
    <w:p w:rsidR="00916DBE" w:rsidRDefault="00916DBE">
      <w:r>
        <w:object w:dxaOrig="10490" w:dyaOrig="14680">
          <v:shape id="_x0000_i1077" type="#_x0000_t75" style="width:429pt;height:623.25pt" o:ole="">
            <v:imagedata r:id="rId112" o:title=""/>
          </v:shape>
          <o:OLEObject Type="Embed" ProgID="Visio.Drawing.11" ShapeID="_x0000_i1077" DrawAspect="Content" ObjectID="_1544603926" r:id="rId113"/>
        </w:object>
      </w:r>
    </w:p>
    <w:p w:rsidR="00916DBE" w:rsidRDefault="00916DBE">
      <w:r>
        <w:object w:dxaOrig="10370" w:dyaOrig="15281">
          <v:shape id="_x0000_i1078" type="#_x0000_t75" style="width:432.75pt;height:624pt" o:ole="">
            <v:imagedata r:id="rId114" o:title=""/>
          </v:shape>
          <o:OLEObject Type="Embed" ProgID="Visio.Drawing.11" ShapeID="_x0000_i1078" DrawAspect="Content" ObjectID="_1544603927" r:id="rId115"/>
        </w:object>
      </w:r>
    </w:p>
    <w:p w:rsidR="00916DBE" w:rsidRDefault="00916DBE">
      <w:r>
        <w:object w:dxaOrig="10426" w:dyaOrig="15281">
          <v:shape id="_x0000_i1079" type="#_x0000_t75" style="width:429pt;height:630pt" o:ole="">
            <v:imagedata r:id="rId116" o:title=""/>
          </v:shape>
          <o:OLEObject Type="Embed" ProgID="Visio.Drawing.11" ShapeID="_x0000_i1079" DrawAspect="Content" ObjectID="_1544603928" r:id="rId117"/>
        </w:object>
      </w:r>
    </w:p>
    <w:p w:rsidR="00916DBE" w:rsidRDefault="00916DBE">
      <w:pPr>
        <w:rPr>
          <w:szCs w:val="21"/>
        </w:rPr>
      </w:pPr>
      <w:r>
        <w:object w:dxaOrig="10256" w:dyaOrig="15281">
          <v:shape id="_x0000_i1080" type="#_x0000_t75" style="width:429pt;height:625.5pt" o:ole="">
            <v:imagedata r:id="rId118" o:title=""/>
          </v:shape>
          <o:OLEObject Type="Embed" ProgID="Visio.Drawing.11" ShapeID="_x0000_i1080" DrawAspect="Content" ObjectID="_1544603929" r:id="rId119"/>
        </w:object>
      </w:r>
      <w:r w:rsidRPr="00916DBE">
        <w:rPr>
          <w:rFonts w:ascii="Times New Roman" w:hAnsi="Times New Roman"/>
          <w:szCs w:val="24"/>
        </w:rPr>
        <w:object w:dxaOrig="10579" w:dyaOrig="16074">
          <v:shape id="_x0000_i1081" type="#_x0000_t75" style="width:425.25pt;height:662.25pt" o:ole="">
            <v:imagedata r:id="rId120" o:title=""/>
          </v:shape>
          <o:OLEObject Type="Embed" ProgID="Visio.Drawing.11" ShapeID="_x0000_i1081" DrawAspect="Content" ObjectID="_1544603930" r:id="rId121"/>
        </w:object>
      </w:r>
      <w:r>
        <w:object w:dxaOrig="9987" w:dyaOrig="16273">
          <v:shape id="_x0000_i1082" type="#_x0000_t75" style="width:432.75pt;height:640.5pt" o:ole="">
            <v:imagedata r:id="rId122" o:title=""/>
          </v:shape>
          <o:OLEObject Type="Embed" ProgID="Visio.Drawing.11" ShapeID="_x0000_i1082" DrawAspect="Content" ObjectID="_1544603931" r:id="rId123"/>
        </w:object>
      </w:r>
    </w:p>
    <w:p w:rsidR="00916DBE" w:rsidRDefault="00916DBE">
      <w:pPr>
        <w:rPr>
          <w:szCs w:val="21"/>
        </w:rPr>
      </w:pPr>
      <w:r>
        <w:object w:dxaOrig="10441" w:dyaOrig="15990">
          <v:shape id="_x0000_i1083" type="#_x0000_t75" style="width:433.5pt;height:634.5pt" o:ole="">
            <v:imagedata r:id="rId124" o:title=""/>
          </v:shape>
          <o:OLEObject Type="Embed" ProgID="Visio.Drawing.11" ShapeID="_x0000_i1083" DrawAspect="Content" ObjectID="_1544603932" r:id="rId125"/>
        </w:object>
      </w:r>
    </w:p>
    <w:p w:rsidR="00916DBE" w:rsidRDefault="00916DBE">
      <w:pPr>
        <w:rPr>
          <w:szCs w:val="21"/>
        </w:rPr>
      </w:pPr>
      <w:r>
        <w:object w:dxaOrig="10581" w:dyaOrig="15212">
          <v:shape id="_x0000_i1084" type="#_x0000_t75" style="width:6in;height:616.5pt" o:ole="">
            <v:imagedata r:id="rId126" o:title=""/>
          </v:shape>
          <o:OLEObject Type="Embed" ProgID="Visio.Drawing.11" ShapeID="_x0000_i1084" DrawAspect="Content" ObjectID="_1544603933" r:id="rId127"/>
        </w:object>
      </w:r>
    </w:p>
    <w:p w:rsidR="00916DBE" w:rsidRDefault="00916DBE">
      <w:r>
        <w:object w:dxaOrig="10370" w:dyaOrig="15281">
          <v:shape id="_x0000_i1085" type="#_x0000_t75" style="width:414pt;height:571.5pt" o:ole="">
            <v:imagedata r:id="rId128" o:title=""/>
          </v:shape>
          <o:OLEObject Type="Embed" ProgID="Visio.Drawing.11" ShapeID="_x0000_i1085" DrawAspect="Content" ObjectID="_1544603934" r:id="rId129"/>
        </w:object>
      </w:r>
    </w:p>
    <w:p w:rsidR="00916DBE" w:rsidRDefault="00916DBE"/>
    <w:p w:rsidR="00916DBE" w:rsidRDefault="00916DBE"/>
    <w:p w:rsidR="00916DBE" w:rsidRDefault="00916DBE"/>
    <w:p w:rsidR="00916DBE" w:rsidRDefault="00916DBE"/>
    <w:p w:rsidR="00916DBE" w:rsidRDefault="00916DBE">
      <w:r>
        <w:object w:dxaOrig="10370" w:dyaOrig="15281">
          <v:shape id="_x0000_i1086" type="#_x0000_t75" style="width:414pt;height:571.5pt" o:ole="">
            <v:imagedata r:id="rId130" o:title=""/>
          </v:shape>
          <o:OLEObject Type="Embed" ProgID="Visio.Drawing.11" ShapeID="_x0000_i1086" DrawAspect="Content" ObjectID="_1544603935" r:id="rId131"/>
        </w:object>
      </w:r>
    </w:p>
    <w:p w:rsidR="00916DBE" w:rsidRDefault="00916DBE"/>
    <w:p w:rsidR="00916DBE" w:rsidRDefault="00916DBE"/>
    <w:p w:rsidR="00916DBE" w:rsidRDefault="00916DBE"/>
    <w:p w:rsidR="00916DBE" w:rsidRDefault="00916DBE"/>
    <w:p w:rsidR="00916DBE" w:rsidRDefault="00916DBE">
      <w:r>
        <w:object w:dxaOrig="10370" w:dyaOrig="15281">
          <v:shape id="_x0000_i1087" type="#_x0000_t75" style="width:414pt;height:571.5pt" o:ole="">
            <v:imagedata r:id="rId132" o:title=""/>
          </v:shape>
          <o:OLEObject Type="Embed" ProgID="Visio.Drawing.11" ShapeID="_x0000_i1087" DrawAspect="Content" ObjectID="_1544603936" r:id="rId133"/>
        </w:object>
      </w:r>
    </w:p>
    <w:p w:rsidR="00916DBE" w:rsidRDefault="00916DBE">
      <w:r>
        <w:object w:dxaOrig="10244" w:dyaOrig="16273">
          <v:shape id="_x0000_i1088" type="#_x0000_t75" style="width:421.5pt;height:640.5pt" o:ole="">
            <v:imagedata r:id="rId134" o:title=""/>
          </v:shape>
          <o:OLEObject Type="Embed" ProgID="Visio.Drawing.11" ShapeID="_x0000_i1088" DrawAspect="Content" ObjectID="_1544603937" r:id="rId135"/>
        </w:object>
      </w:r>
    </w:p>
    <w:p w:rsidR="00916DBE" w:rsidRDefault="00916DBE"/>
    <w:p w:rsidR="00916DBE" w:rsidRDefault="00916DBE">
      <w:r>
        <w:object w:dxaOrig="9802" w:dyaOrig="14573">
          <v:shape id="_x0000_i1089" type="#_x0000_t75" style="width:432.75pt;height:621pt" o:ole="">
            <v:imagedata r:id="rId136" o:title=""/>
          </v:shape>
          <o:OLEObject Type="Embed" ProgID="Visio.Drawing.11" ShapeID="_x0000_i1089" DrawAspect="Content" ObjectID="_1544603938" r:id="rId137"/>
        </w:object>
      </w:r>
    </w:p>
    <w:p w:rsidR="00916DBE" w:rsidRDefault="00916DBE">
      <w:r>
        <w:object w:dxaOrig="10581" w:dyaOrig="15212">
          <v:shape id="_x0000_i1090" type="#_x0000_t75" style="width:6in;height:616.5pt" o:ole="">
            <v:imagedata r:id="rId138" o:title=""/>
          </v:shape>
          <o:OLEObject Type="Embed" ProgID="Visio.Drawing.11" ShapeID="_x0000_i1090" DrawAspect="Content" ObjectID="_1544603939" r:id="rId139"/>
        </w:object>
      </w:r>
    </w:p>
    <w:p w:rsidR="00916DBE" w:rsidRDefault="00916DBE">
      <w:r>
        <w:object w:dxaOrig="9973" w:dyaOrig="14047">
          <v:shape id="_x0000_i1091" type="#_x0000_t75" style="width:427.5pt;height:624.75pt" o:ole="">
            <v:imagedata r:id="rId140" o:title=""/>
          </v:shape>
          <o:OLEObject Type="Embed" ProgID="Visio.Drawing.11" ShapeID="_x0000_i1091" DrawAspect="Content" ObjectID="_1544603940" r:id="rId141"/>
        </w:object>
      </w:r>
    </w:p>
    <w:p w:rsidR="00916DBE" w:rsidRDefault="00916DBE">
      <w:r>
        <w:object w:dxaOrig="10581" w:dyaOrig="15212">
          <v:shape id="_x0000_i1092" type="#_x0000_t75" style="width:6in;height:616.5pt" o:ole="">
            <v:imagedata r:id="rId142" o:title=""/>
          </v:shape>
          <o:OLEObject Type="Embed" ProgID="Visio.Drawing.11" ShapeID="_x0000_i1092" DrawAspect="Content" ObjectID="_1544603941" r:id="rId143"/>
        </w:object>
      </w:r>
    </w:p>
    <w:p w:rsidR="00916DBE" w:rsidRDefault="00916DBE">
      <w:r>
        <w:object w:dxaOrig="10976" w:dyaOrig="15990">
          <v:shape id="_x0000_i1093" type="#_x0000_t75" style="width:432.75pt;height:620.25pt" o:ole="">
            <v:imagedata r:id="rId144" o:title=""/>
          </v:shape>
          <o:OLEObject Type="Embed" ProgID="Visio.Drawing.11" ShapeID="_x0000_i1093" DrawAspect="Content" ObjectID="_1544603942" r:id="rId145"/>
        </w:object>
      </w:r>
    </w:p>
    <w:p w:rsidR="00916DBE" w:rsidRDefault="00916DBE">
      <w:r>
        <w:object w:dxaOrig="10581" w:dyaOrig="15212">
          <v:shape id="_x0000_i1094" type="#_x0000_t75" style="width:429.75pt;height:614.25pt" o:ole="">
            <v:imagedata r:id="rId146" o:title=""/>
          </v:shape>
          <o:OLEObject Type="Embed" ProgID="Visio.Drawing.11" ShapeID="_x0000_i1094" DrawAspect="Content" ObjectID="_1544603943" r:id="rId147"/>
        </w:object>
      </w:r>
    </w:p>
    <w:p w:rsidR="00916DBE" w:rsidRDefault="00916DBE">
      <w:r>
        <w:object w:dxaOrig="9689" w:dyaOrig="14431">
          <v:shape id="_x0000_i1095" type="#_x0000_t75" style="width:430.5pt;height:622.5pt" o:ole="">
            <v:imagedata r:id="rId148" o:title=""/>
          </v:shape>
          <o:OLEObject Type="Embed" ProgID="Visio.Drawing.11" ShapeID="_x0000_i1095" DrawAspect="Content" ObjectID="_1544603944" r:id="rId149"/>
        </w:object>
      </w:r>
    </w:p>
    <w:p w:rsidR="00916DBE" w:rsidRDefault="00916DBE">
      <w:r>
        <w:object w:dxaOrig="9987" w:dyaOrig="16273">
          <v:shape id="_x0000_i1096" type="#_x0000_t75" style="width:432.75pt;height:640.5pt" o:ole="">
            <v:imagedata r:id="rId150" o:title=""/>
          </v:shape>
          <o:OLEObject Type="Embed" ProgID="Visio.Drawing.11" ShapeID="_x0000_i1096" DrawAspect="Content" ObjectID="_1544603945" r:id="rId151"/>
        </w:object>
      </w:r>
    </w:p>
    <w:p w:rsidR="00916DBE" w:rsidRDefault="00916DBE">
      <w:r>
        <w:object w:dxaOrig="10581" w:dyaOrig="15283">
          <v:shape id="_x0000_i1097" type="#_x0000_t75" style="width:436.5pt;height:615.75pt" o:ole="">
            <v:imagedata r:id="rId152" o:title=""/>
          </v:shape>
          <o:OLEObject Type="Embed" ProgID="Visio.Drawing.11" ShapeID="_x0000_i1097" DrawAspect="Content" ObjectID="_1544603946" r:id="rId153"/>
        </w:object>
      </w:r>
      <w:r>
        <w:object w:dxaOrig="9973" w:dyaOrig="15423">
          <v:shape id="_x0000_i1098" type="#_x0000_t75" style="width:429.75pt;height:619.5pt" o:ole="">
            <v:imagedata r:id="rId154" o:title=""/>
          </v:shape>
          <o:OLEObject Type="Embed" ProgID="Visio.Drawing.11" ShapeID="_x0000_i1098" DrawAspect="Content" ObjectID="_1544603947" r:id="rId155"/>
        </w:object>
      </w:r>
    </w:p>
    <w:p w:rsidR="00916DBE" w:rsidRDefault="00916DBE">
      <w:r>
        <w:object w:dxaOrig="10004" w:dyaOrig="15706">
          <v:shape id="_x0000_i1099" type="#_x0000_t75" style="width:427.5pt;height:629.25pt" o:ole="">
            <v:imagedata r:id="rId156" o:title=""/>
          </v:shape>
          <o:OLEObject Type="Embed" ProgID="Visio.Drawing.11" ShapeID="_x0000_i1099" DrawAspect="Content" ObjectID="_1544603948" r:id="rId157"/>
        </w:object>
      </w:r>
    </w:p>
    <w:p w:rsidR="00916DBE" w:rsidRDefault="00916DBE">
      <w:r>
        <w:object w:dxaOrig="9802" w:dyaOrig="14573">
          <v:shape id="_x0000_i1100" type="#_x0000_t75" style="width:432.75pt;height:621pt" o:ole="">
            <v:imagedata r:id="rId158" o:title=""/>
          </v:shape>
          <o:OLEObject Type="Embed" ProgID="Visio.Drawing.11" ShapeID="_x0000_i1100" DrawAspect="Content" ObjectID="_1544603949" r:id="rId159"/>
        </w:object>
      </w:r>
      <w:r>
        <w:object w:dxaOrig="10004" w:dyaOrig="15706">
          <v:shape id="_x0000_i1101" type="#_x0000_t75" style="width:427.5pt;height:629.25pt" o:ole="">
            <v:imagedata r:id="rId160" o:title=""/>
          </v:shape>
          <o:OLEObject Type="Embed" ProgID="Visio.Drawing.11" ShapeID="_x0000_i1101" DrawAspect="Content" ObjectID="_1544603950" r:id="rId161"/>
        </w:object>
      </w:r>
      <w:r w:rsidRPr="00916DBE">
        <w:rPr>
          <w:color w:val="FF0000"/>
        </w:rPr>
        <w:object w:dxaOrig="10540" w:dyaOrig="16103">
          <v:shape id="_x0000_i1102" type="#_x0000_t75" style="width:453pt;height:692.25pt" o:ole="">
            <v:imagedata r:id="rId162" o:title=""/>
          </v:shape>
          <o:OLEObject Type="Embed" ProgID="Visio.Drawing.11" ShapeID="_x0000_i1102" DrawAspect="Content" ObjectID="_1544603951" r:id="rId163"/>
        </w:object>
      </w:r>
      <w:r>
        <w:object w:dxaOrig="10130" w:dyaOrig="12985">
          <v:shape id="_x0000_i1103" type="#_x0000_t75" style="width:409.5pt;height:669pt" o:ole="">
            <v:imagedata r:id="rId164" o:title=""/>
            <o:lock v:ext="edit" aspectratio="f"/>
          </v:shape>
          <o:OLEObject Type="Embed" ProgID="Visio.Drawing.11" ShapeID="_x0000_i1103" DrawAspect="Content" ObjectID="_1544603952" r:id="rId165"/>
        </w:object>
      </w:r>
      <w:r>
        <w:object w:dxaOrig="9802" w:dyaOrig="14573">
          <v:shape id="_x0000_i1104" type="#_x0000_t75" style="width:432.75pt;height:621pt" o:ole="">
            <v:imagedata r:id="rId166" o:title=""/>
          </v:shape>
          <o:OLEObject Type="Embed" ProgID="Visio.Drawing.11" ShapeID="_x0000_i1104" DrawAspect="Content" ObjectID="_1544603953" r:id="rId167"/>
        </w:object>
      </w:r>
    </w:p>
    <w:sectPr w:rsidR="00916DBE" w:rsidSect="00916D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A2EAE" w:rsidRDefault="00CA2EAE" w:rsidP="00CA2EAE">
      <w:r>
        <w:separator/>
      </w:r>
    </w:p>
  </w:endnote>
  <w:endnote w:type="continuationSeparator" w:id="1">
    <w:p w:rsidR="00CA2EAE" w:rsidRDefault="00CA2EAE" w:rsidP="00CA2EA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Himalaya">
    <w:panose1 w:val="01010100010101010101"/>
    <w:charset w:val="00"/>
    <w:family w:val="auto"/>
    <w:pitch w:val="variable"/>
    <w:sig w:usb0="80000003" w:usb1="00010000" w:usb2="0000004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A2EAE" w:rsidRDefault="00CA2EAE" w:rsidP="00CA2EAE">
      <w:r>
        <w:separator/>
      </w:r>
    </w:p>
  </w:footnote>
  <w:footnote w:type="continuationSeparator" w:id="1">
    <w:p w:rsidR="00CA2EAE" w:rsidRDefault="00CA2EAE" w:rsidP="00CA2EAE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applyBreakingRules/>
    <w:useFELayout/>
  </w:compat>
  <w:rsids>
    <w:rsidRoot w:val="009661BA"/>
    <w:rsid w:val="00032456"/>
    <w:rsid w:val="00121826"/>
    <w:rsid w:val="001356CA"/>
    <w:rsid w:val="001618AC"/>
    <w:rsid w:val="00184897"/>
    <w:rsid w:val="001C615B"/>
    <w:rsid w:val="00227229"/>
    <w:rsid w:val="00240C13"/>
    <w:rsid w:val="002906DC"/>
    <w:rsid w:val="00304279"/>
    <w:rsid w:val="003357BD"/>
    <w:rsid w:val="00365FC9"/>
    <w:rsid w:val="003C76F4"/>
    <w:rsid w:val="00420240"/>
    <w:rsid w:val="005235C6"/>
    <w:rsid w:val="00697EDB"/>
    <w:rsid w:val="00770D7A"/>
    <w:rsid w:val="007854FC"/>
    <w:rsid w:val="007B25B2"/>
    <w:rsid w:val="008A41A8"/>
    <w:rsid w:val="008B76F9"/>
    <w:rsid w:val="008E0B41"/>
    <w:rsid w:val="00916DBE"/>
    <w:rsid w:val="009661BA"/>
    <w:rsid w:val="009F7DAE"/>
    <w:rsid w:val="00A264A5"/>
    <w:rsid w:val="00A70A67"/>
    <w:rsid w:val="00B63E11"/>
    <w:rsid w:val="00B828CD"/>
    <w:rsid w:val="00BB69CB"/>
    <w:rsid w:val="00C5295D"/>
    <w:rsid w:val="00CA2EAE"/>
    <w:rsid w:val="00D05ED7"/>
    <w:rsid w:val="00E05EB4"/>
    <w:rsid w:val="00E36095"/>
    <w:rsid w:val="00E53A84"/>
    <w:rsid w:val="00E84AA8"/>
    <w:rsid w:val="00E905CB"/>
    <w:rsid w:val="00EE35EC"/>
    <w:rsid w:val="00F052EA"/>
    <w:rsid w:val="00F52446"/>
    <w:rsid w:val="00FF2089"/>
    <w:rsid w:val="00FF6C56"/>
    <w:rsid w:val="153649F2"/>
    <w:rsid w:val="19A854D3"/>
    <w:rsid w:val="271227D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bo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semiHidden="0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16DBE"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rsid w:val="00916DBE"/>
    <w:pPr>
      <w:tabs>
        <w:tab w:val="center" w:pos="4153"/>
        <w:tab w:val="right" w:pos="8306"/>
      </w:tabs>
      <w:snapToGrid w:val="0"/>
      <w:jc w:val="left"/>
    </w:pPr>
    <w:rPr>
      <w:sz w:val="18"/>
      <w:szCs w:val="26"/>
    </w:rPr>
  </w:style>
  <w:style w:type="paragraph" w:styleId="a4">
    <w:name w:val="header"/>
    <w:basedOn w:val="a"/>
    <w:link w:val="Char0"/>
    <w:uiPriority w:val="99"/>
    <w:unhideWhenUsed/>
    <w:qFormat/>
    <w:rsid w:val="00916D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26"/>
      <w:lang w:bidi="bo-CN"/>
    </w:rPr>
  </w:style>
  <w:style w:type="character" w:customStyle="1" w:styleId="Char0">
    <w:name w:val="页眉 Char"/>
    <w:basedOn w:val="a0"/>
    <w:link w:val="a4"/>
    <w:uiPriority w:val="99"/>
    <w:semiHidden/>
    <w:qFormat/>
    <w:rsid w:val="00916DBE"/>
    <w:rPr>
      <w:sz w:val="18"/>
      <w:szCs w:val="26"/>
    </w:rPr>
  </w:style>
  <w:style w:type="character" w:customStyle="1" w:styleId="Char">
    <w:name w:val="页脚 Char"/>
    <w:basedOn w:val="a0"/>
    <w:link w:val="a3"/>
    <w:uiPriority w:val="99"/>
    <w:semiHidden/>
    <w:qFormat/>
    <w:rsid w:val="00916DBE"/>
    <w:rPr>
      <w:sz w:val="18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e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emf"/><Relationship Id="rId84" Type="http://schemas.openxmlformats.org/officeDocument/2006/relationships/image" Target="media/image39.emf"/><Relationship Id="rId89" Type="http://schemas.openxmlformats.org/officeDocument/2006/relationships/oleObject" Target="embeddings/oleObject41.bin"/><Relationship Id="rId112" Type="http://schemas.openxmlformats.org/officeDocument/2006/relationships/image" Target="media/image53.emf"/><Relationship Id="rId133" Type="http://schemas.openxmlformats.org/officeDocument/2006/relationships/oleObject" Target="embeddings/oleObject63.bin"/><Relationship Id="rId138" Type="http://schemas.openxmlformats.org/officeDocument/2006/relationships/image" Target="media/image66.emf"/><Relationship Id="rId154" Type="http://schemas.openxmlformats.org/officeDocument/2006/relationships/image" Target="media/image74.emf"/><Relationship Id="rId159" Type="http://schemas.openxmlformats.org/officeDocument/2006/relationships/oleObject" Target="embeddings/oleObject76.bin"/><Relationship Id="rId16" Type="http://schemas.openxmlformats.org/officeDocument/2006/relationships/image" Target="media/image5.emf"/><Relationship Id="rId107" Type="http://schemas.openxmlformats.org/officeDocument/2006/relationships/oleObject" Target="embeddings/oleObject50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emf"/><Relationship Id="rId74" Type="http://schemas.openxmlformats.org/officeDocument/2006/relationships/image" Target="media/image34.e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emf"/><Relationship Id="rId123" Type="http://schemas.openxmlformats.org/officeDocument/2006/relationships/oleObject" Target="embeddings/oleObject58.bin"/><Relationship Id="rId128" Type="http://schemas.openxmlformats.org/officeDocument/2006/relationships/image" Target="media/image61.emf"/><Relationship Id="rId144" Type="http://schemas.openxmlformats.org/officeDocument/2006/relationships/image" Target="media/image69.emf"/><Relationship Id="rId149" Type="http://schemas.openxmlformats.org/officeDocument/2006/relationships/oleObject" Target="embeddings/oleObject71.bin"/><Relationship Id="rId5" Type="http://schemas.openxmlformats.org/officeDocument/2006/relationships/webSettings" Target="webSettings.xml"/><Relationship Id="rId90" Type="http://schemas.openxmlformats.org/officeDocument/2006/relationships/image" Target="media/image42.emf"/><Relationship Id="rId95" Type="http://schemas.openxmlformats.org/officeDocument/2006/relationships/oleObject" Target="embeddings/oleObject44.bin"/><Relationship Id="rId160" Type="http://schemas.openxmlformats.org/officeDocument/2006/relationships/image" Target="media/image77.emf"/><Relationship Id="rId165" Type="http://schemas.openxmlformats.org/officeDocument/2006/relationships/oleObject" Target="embeddings/oleObject79.bin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emf"/><Relationship Id="rId64" Type="http://schemas.openxmlformats.org/officeDocument/2006/relationships/image" Target="media/image29.e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3.bin"/><Relationship Id="rId118" Type="http://schemas.openxmlformats.org/officeDocument/2006/relationships/image" Target="media/image56.emf"/><Relationship Id="rId134" Type="http://schemas.openxmlformats.org/officeDocument/2006/relationships/image" Target="media/image64.emf"/><Relationship Id="rId139" Type="http://schemas.openxmlformats.org/officeDocument/2006/relationships/oleObject" Target="embeddings/oleObject66.bin"/><Relationship Id="rId80" Type="http://schemas.openxmlformats.org/officeDocument/2006/relationships/image" Target="media/image37.emf"/><Relationship Id="rId85" Type="http://schemas.openxmlformats.org/officeDocument/2006/relationships/oleObject" Target="embeddings/oleObject39.bin"/><Relationship Id="rId150" Type="http://schemas.openxmlformats.org/officeDocument/2006/relationships/image" Target="media/image72.emf"/><Relationship Id="rId155" Type="http://schemas.openxmlformats.org/officeDocument/2006/relationships/oleObject" Target="embeddings/oleObject74.bin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8.bin"/><Relationship Id="rId108" Type="http://schemas.openxmlformats.org/officeDocument/2006/relationships/image" Target="media/image51.emf"/><Relationship Id="rId124" Type="http://schemas.openxmlformats.org/officeDocument/2006/relationships/image" Target="media/image59.emf"/><Relationship Id="rId129" Type="http://schemas.openxmlformats.org/officeDocument/2006/relationships/oleObject" Target="embeddings/oleObject61.bin"/><Relationship Id="rId54" Type="http://schemas.openxmlformats.org/officeDocument/2006/relationships/image" Target="media/image24.emf"/><Relationship Id="rId70" Type="http://schemas.openxmlformats.org/officeDocument/2006/relationships/image" Target="media/image32.emf"/><Relationship Id="rId75" Type="http://schemas.openxmlformats.org/officeDocument/2006/relationships/oleObject" Target="embeddings/oleObject34.bin"/><Relationship Id="rId91" Type="http://schemas.openxmlformats.org/officeDocument/2006/relationships/oleObject" Target="embeddings/oleObject42.bin"/><Relationship Id="rId96" Type="http://schemas.openxmlformats.org/officeDocument/2006/relationships/image" Target="media/image45.emf"/><Relationship Id="rId140" Type="http://schemas.openxmlformats.org/officeDocument/2006/relationships/image" Target="media/image67.emf"/><Relationship Id="rId145" Type="http://schemas.openxmlformats.org/officeDocument/2006/relationships/oleObject" Target="embeddings/oleObject69.bin"/><Relationship Id="rId161" Type="http://schemas.openxmlformats.org/officeDocument/2006/relationships/oleObject" Target="embeddings/oleObject77.bin"/><Relationship Id="rId166" Type="http://schemas.openxmlformats.org/officeDocument/2006/relationships/image" Target="media/image8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6" Type="http://schemas.openxmlformats.org/officeDocument/2006/relationships/image" Target="media/image50.emf"/><Relationship Id="rId114" Type="http://schemas.openxmlformats.org/officeDocument/2006/relationships/image" Target="media/image54.emf"/><Relationship Id="rId119" Type="http://schemas.openxmlformats.org/officeDocument/2006/relationships/oleObject" Target="embeddings/oleObject56.bin"/><Relationship Id="rId127" Type="http://schemas.openxmlformats.org/officeDocument/2006/relationships/oleObject" Target="embeddings/oleObject60.bin"/><Relationship Id="rId10" Type="http://schemas.openxmlformats.org/officeDocument/2006/relationships/image" Target="media/image2.e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6.emf"/><Relationship Id="rId81" Type="http://schemas.openxmlformats.org/officeDocument/2006/relationships/oleObject" Target="embeddings/oleObject37.bin"/><Relationship Id="rId86" Type="http://schemas.openxmlformats.org/officeDocument/2006/relationships/image" Target="media/image40.emf"/><Relationship Id="rId94" Type="http://schemas.openxmlformats.org/officeDocument/2006/relationships/image" Target="media/image44.e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8.emf"/><Relationship Id="rId130" Type="http://schemas.openxmlformats.org/officeDocument/2006/relationships/image" Target="media/image62.emf"/><Relationship Id="rId135" Type="http://schemas.openxmlformats.org/officeDocument/2006/relationships/oleObject" Target="embeddings/oleObject64.bin"/><Relationship Id="rId143" Type="http://schemas.openxmlformats.org/officeDocument/2006/relationships/oleObject" Target="embeddings/oleObject68.bin"/><Relationship Id="rId148" Type="http://schemas.openxmlformats.org/officeDocument/2006/relationships/image" Target="media/image71.emf"/><Relationship Id="rId151" Type="http://schemas.openxmlformats.org/officeDocument/2006/relationships/oleObject" Target="embeddings/oleObject72.bin"/><Relationship Id="rId156" Type="http://schemas.openxmlformats.org/officeDocument/2006/relationships/image" Target="media/image75.emf"/><Relationship Id="rId164" Type="http://schemas.openxmlformats.org/officeDocument/2006/relationships/image" Target="media/image79.emf"/><Relationship Id="rId16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1.bin"/><Relationship Id="rId34" Type="http://schemas.openxmlformats.org/officeDocument/2006/relationships/image" Target="media/image14.emf"/><Relationship Id="rId50" Type="http://schemas.openxmlformats.org/officeDocument/2006/relationships/image" Target="media/image22.e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emf"/><Relationship Id="rId97" Type="http://schemas.openxmlformats.org/officeDocument/2006/relationships/oleObject" Target="embeddings/oleObject45.bin"/><Relationship Id="rId104" Type="http://schemas.openxmlformats.org/officeDocument/2006/relationships/image" Target="media/image49.emf"/><Relationship Id="rId120" Type="http://schemas.openxmlformats.org/officeDocument/2006/relationships/image" Target="media/image57.emf"/><Relationship Id="rId125" Type="http://schemas.openxmlformats.org/officeDocument/2006/relationships/oleObject" Target="embeddings/oleObject59.bin"/><Relationship Id="rId141" Type="http://schemas.openxmlformats.org/officeDocument/2006/relationships/oleObject" Target="embeddings/oleObject67.bin"/><Relationship Id="rId146" Type="http://schemas.openxmlformats.org/officeDocument/2006/relationships/image" Target="media/image70.emf"/><Relationship Id="rId167" Type="http://schemas.openxmlformats.org/officeDocument/2006/relationships/oleObject" Target="embeddings/oleObject80.bin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image" Target="media/image43.emf"/><Relationship Id="rId162" Type="http://schemas.openxmlformats.org/officeDocument/2006/relationships/image" Target="media/image78.emf"/><Relationship Id="rId2" Type="http://schemas.openxmlformats.org/officeDocument/2006/relationships/customXml" Target="../customXml/item2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emf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emf"/><Relationship Id="rId87" Type="http://schemas.openxmlformats.org/officeDocument/2006/relationships/oleObject" Target="embeddings/oleObject40.bin"/><Relationship Id="rId110" Type="http://schemas.openxmlformats.org/officeDocument/2006/relationships/image" Target="media/image52.emf"/><Relationship Id="rId115" Type="http://schemas.openxmlformats.org/officeDocument/2006/relationships/oleObject" Target="embeddings/oleObject54.bin"/><Relationship Id="rId131" Type="http://schemas.openxmlformats.org/officeDocument/2006/relationships/oleObject" Target="embeddings/oleObject62.bin"/><Relationship Id="rId136" Type="http://schemas.openxmlformats.org/officeDocument/2006/relationships/image" Target="media/image65.emf"/><Relationship Id="rId157" Type="http://schemas.openxmlformats.org/officeDocument/2006/relationships/oleObject" Target="embeddings/oleObject75.bin"/><Relationship Id="rId61" Type="http://schemas.openxmlformats.org/officeDocument/2006/relationships/oleObject" Target="embeddings/oleObject27.bin"/><Relationship Id="rId82" Type="http://schemas.openxmlformats.org/officeDocument/2006/relationships/image" Target="media/image38.emf"/><Relationship Id="rId152" Type="http://schemas.openxmlformats.org/officeDocument/2006/relationships/image" Target="media/image73.emf"/><Relationship Id="rId19" Type="http://schemas.openxmlformats.org/officeDocument/2006/relationships/oleObject" Target="embeddings/oleObject6.bin"/><Relationship Id="rId14" Type="http://schemas.openxmlformats.org/officeDocument/2006/relationships/image" Target="media/image4.emf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emf"/><Relationship Id="rId77" Type="http://schemas.openxmlformats.org/officeDocument/2006/relationships/oleObject" Target="embeddings/oleObject35.bin"/><Relationship Id="rId100" Type="http://schemas.openxmlformats.org/officeDocument/2006/relationships/image" Target="media/image47.emf"/><Relationship Id="rId105" Type="http://schemas.openxmlformats.org/officeDocument/2006/relationships/oleObject" Target="embeddings/oleObject49.bin"/><Relationship Id="rId126" Type="http://schemas.openxmlformats.org/officeDocument/2006/relationships/image" Target="media/image60.emf"/><Relationship Id="rId147" Type="http://schemas.openxmlformats.org/officeDocument/2006/relationships/oleObject" Target="embeddings/oleObject70.bin"/><Relationship Id="rId168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emf"/><Relationship Id="rId93" Type="http://schemas.openxmlformats.org/officeDocument/2006/relationships/oleObject" Target="embeddings/oleObject43.bin"/><Relationship Id="rId98" Type="http://schemas.openxmlformats.org/officeDocument/2006/relationships/image" Target="media/image46.emf"/><Relationship Id="rId121" Type="http://schemas.openxmlformats.org/officeDocument/2006/relationships/oleObject" Target="embeddings/oleObject57.bin"/><Relationship Id="rId142" Type="http://schemas.openxmlformats.org/officeDocument/2006/relationships/image" Target="media/image68.emf"/><Relationship Id="rId163" Type="http://schemas.openxmlformats.org/officeDocument/2006/relationships/oleObject" Target="embeddings/oleObject78.bin"/><Relationship Id="rId3" Type="http://schemas.openxmlformats.org/officeDocument/2006/relationships/styles" Target="style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0.emf"/><Relationship Id="rId67" Type="http://schemas.openxmlformats.org/officeDocument/2006/relationships/oleObject" Target="embeddings/oleObject30.bin"/><Relationship Id="rId116" Type="http://schemas.openxmlformats.org/officeDocument/2006/relationships/image" Target="media/image55.e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6.emf"/><Relationship Id="rId20" Type="http://schemas.openxmlformats.org/officeDocument/2006/relationships/image" Target="media/image7.e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emf"/><Relationship Id="rId83" Type="http://schemas.openxmlformats.org/officeDocument/2006/relationships/oleObject" Target="embeddings/oleObject38.bin"/><Relationship Id="rId88" Type="http://schemas.openxmlformats.org/officeDocument/2006/relationships/image" Target="media/image41.emf"/><Relationship Id="rId111" Type="http://schemas.openxmlformats.org/officeDocument/2006/relationships/oleObject" Target="embeddings/oleObject52.bin"/><Relationship Id="rId132" Type="http://schemas.openxmlformats.org/officeDocument/2006/relationships/image" Target="media/image63.emf"/><Relationship Id="rId153" Type="http://schemas.openxmlformats.org/officeDocument/2006/relationships/oleObject" Target="embeddings/oleObject7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8EBF36D9-1757-4CCD-AB34-2D881CCB61E5}">
  <ds:schemaRefs/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80</Pages>
  <Words>345</Words>
  <Characters>1973</Characters>
  <Application>Microsoft Office Word</Application>
  <DocSecurity>0</DocSecurity>
  <Lines>16</Lines>
  <Paragraphs>4</Paragraphs>
  <ScaleCrop>false</ScaleCrop>
  <Company>P R C</Company>
  <LinksUpToDate>false</LinksUpToDate>
  <CharactersWithSpaces>23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indows User</dc:creator>
  <cp:lastModifiedBy>WIN</cp:lastModifiedBy>
  <cp:revision>39</cp:revision>
  <dcterms:created xsi:type="dcterms:W3CDTF">2016-11-11T07:33:00Z</dcterms:created>
  <dcterms:modified xsi:type="dcterms:W3CDTF">2016-12-30T03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